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hAnsi="Times New Roman" w:cs="Times New Roman"/>
        </w:rPr>
        <w:id w:val="420455258"/>
        <w:docPartObj>
          <w:docPartGallery w:val="Cover Pages"/>
          <w:docPartUnique/>
        </w:docPartObj>
      </w:sdtPr>
      <w:sdtEndPr/>
      <w:sdtContent>
        <w:p w14:paraId="1DCC0412" w14:textId="77777777" w:rsidR="006F58F4" w:rsidRPr="00C44FE4" w:rsidRDefault="006F58F4">
          <w:pPr>
            <w:rPr>
              <w:rFonts w:ascii="Times New Roman" w:hAnsi="Times New Roman" w:cs="Times New Roman"/>
            </w:rPr>
          </w:pPr>
          <w:r w:rsidRPr="00C44FE4">
            <w:rPr>
              <w:rFonts w:ascii="Times New Roman" w:hAnsi="Times New Roman" w:cs="Times New Roman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E6A3148" wp14:editId="4AF1913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74F179F" w14:textId="77777777" w:rsidR="006F58F4" w:rsidRDefault="006F58F4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Cunagin, Trevor</w:t>
                                      </w:r>
                                    </w:p>
                                  </w:sdtContent>
                                </w:sdt>
                                <w:p w14:paraId="104A0ED3" w14:textId="77777777" w:rsidR="006F58F4" w:rsidRDefault="0053147A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6F58F4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CSC 340</w:t>
                                      </w:r>
                                    </w:sdtContent>
                                  </w:sdt>
                                  <w:r w:rsidR="006F58F4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6F58F4">
                                        <w:rPr>
                                          <w:color w:val="FFFFFF" w:themeColor="background1"/>
                                        </w:rPr>
                                        <w:t>09/19/2020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60954B6" w14:textId="77777777" w:rsidR="006F58F4" w:rsidRDefault="006F58F4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izza ordering system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E6A3148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74F179F" w14:textId="77777777" w:rsidR="006F58F4" w:rsidRDefault="006F58F4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Cunagin, Trevor</w:t>
                                </w:r>
                              </w:p>
                            </w:sdtContent>
                          </w:sdt>
                          <w:p w14:paraId="104A0ED3" w14:textId="77777777" w:rsidR="006F58F4" w:rsidRDefault="00C4270C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6F58F4">
                                  <w:rPr>
                                    <w:caps/>
                                    <w:color w:val="FFFFFF" w:themeColor="background1"/>
                                  </w:rPr>
                                  <w:t>CSC 340</w:t>
                                </w:r>
                              </w:sdtContent>
                            </w:sdt>
                            <w:r w:rsidR="006F58F4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6F58F4">
                                  <w:rPr>
                                    <w:color w:val="FFFFFF" w:themeColor="background1"/>
                                  </w:rPr>
                                  <w:t>09/19/2020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760954B6" w14:textId="77777777" w:rsidR="006F58F4" w:rsidRDefault="006F58F4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izza ordering system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36C4E39B" w14:textId="77777777" w:rsidR="006F58F4" w:rsidRPr="00C44FE4" w:rsidRDefault="006F58F4">
          <w:pPr>
            <w:rPr>
              <w:rFonts w:ascii="Times New Roman" w:hAnsi="Times New Roman" w:cs="Times New Roman"/>
            </w:rPr>
          </w:pPr>
          <w:r w:rsidRPr="00C44FE4">
            <w:rPr>
              <w:rFonts w:ascii="Times New Roman" w:hAnsi="Times New Roman" w:cs="Times New Roman"/>
            </w:rPr>
            <w:br w:type="page"/>
          </w:r>
        </w:p>
      </w:sdtContent>
    </w:sdt>
    <w:sdt>
      <w:sdtPr>
        <w:rPr>
          <w:rFonts w:ascii="Times New Roman" w:eastAsiaTheme="minorHAnsi" w:hAnsi="Times New Roman" w:cs="Times New Roman"/>
          <w:color w:val="auto"/>
          <w:sz w:val="22"/>
          <w:szCs w:val="22"/>
        </w:rPr>
        <w:id w:val="16512574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A5C8C92" w14:textId="77777777" w:rsidR="00760D97" w:rsidRPr="00C44FE4" w:rsidRDefault="00760D97">
          <w:pPr>
            <w:pStyle w:val="TOCHeading"/>
            <w:rPr>
              <w:rFonts w:ascii="Times New Roman" w:hAnsi="Times New Roman" w:cs="Times New Roman"/>
            </w:rPr>
          </w:pPr>
          <w:r w:rsidRPr="00C44FE4">
            <w:rPr>
              <w:rFonts w:ascii="Times New Roman" w:hAnsi="Times New Roman" w:cs="Times New Roman"/>
            </w:rPr>
            <w:t>Contents</w:t>
          </w:r>
        </w:p>
        <w:p w14:paraId="0B89A006" w14:textId="77777777" w:rsidR="00760D97" w:rsidRPr="00C44FE4" w:rsidRDefault="00760D97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r w:rsidRPr="00C44FE4">
            <w:rPr>
              <w:rFonts w:ascii="Times New Roman" w:hAnsi="Times New Roman" w:cs="Times New Roman"/>
            </w:rPr>
            <w:fldChar w:fldCharType="begin"/>
          </w:r>
          <w:r w:rsidRPr="00C44FE4">
            <w:rPr>
              <w:rFonts w:ascii="Times New Roman" w:hAnsi="Times New Roman" w:cs="Times New Roman"/>
            </w:rPr>
            <w:instrText xml:space="preserve"> TOC \o "1-3" \h \z \u </w:instrText>
          </w:r>
          <w:r w:rsidRPr="00C44FE4">
            <w:rPr>
              <w:rFonts w:ascii="Times New Roman" w:hAnsi="Times New Roman" w:cs="Times New Roman"/>
            </w:rPr>
            <w:fldChar w:fldCharType="separate"/>
          </w:r>
          <w:hyperlink w:anchor="_Toc51323627" w:history="1">
            <w:r w:rsidRPr="00C44FE4">
              <w:rPr>
                <w:rStyle w:val="Hyperlink"/>
                <w:rFonts w:ascii="Times New Roman" w:hAnsi="Times New Roman" w:cs="Times New Roman"/>
                <w:noProof/>
              </w:rPr>
              <w:t>I.</w:t>
            </w:r>
            <w:r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Pr="00C44FE4">
              <w:rPr>
                <w:rStyle w:val="Hyperlink"/>
                <w:rFonts w:ascii="Times New Roman" w:hAnsi="Times New Roman" w:cs="Times New Roman"/>
                <w:noProof/>
              </w:rPr>
              <w:t>Introduction</w:t>
            </w:r>
            <w:r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27 \h </w:instrText>
            </w:r>
            <w:r w:rsidRPr="00C44FE4">
              <w:rPr>
                <w:rFonts w:ascii="Times New Roman" w:hAnsi="Times New Roman" w:cs="Times New Roman"/>
                <w:noProof/>
                <w:webHidden/>
              </w:rPr>
            </w:r>
            <w:r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9CCB7A2" w14:textId="77777777" w:rsidR="00760D97" w:rsidRPr="00C44FE4" w:rsidRDefault="0053147A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28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A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Problem Statement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28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DAD9731" w14:textId="77777777" w:rsidR="00760D97" w:rsidRPr="00C44FE4" w:rsidRDefault="0053147A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29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B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Proposal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29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78E2EBC" w14:textId="77777777" w:rsidR="00760D97" w:rsidRPr="00C44FE4" w:rsidRDefault="0053147A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0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II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System Description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0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4A3A68E" w14:textId="77777777" w:rsidR="00760D97" w:rsidRPr="00C44FE4" w:rsidRDefault="0053147A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1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III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System Requirements Specification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1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53981A2" w14:textId="77777777" w:rsidR="00760D97" w:rsidRPr="00C44FE4" w:rsidRDefault="0053147A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2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A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Functional Requirements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2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A2EFAFE" w14:textId="77777777" w:rsidR="00760D97" w:rsidRPr="00C44FE4" w:rsidRDefault="0053147A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3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B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Non-functional Requirements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3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75FC5A2" w14:textId="77777777" w:rsidR="00760D97" w:rsidRPr="00C44FE4" w:rsidRDefault="0053147A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4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IV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Use Case Diagram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4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02D85C9" w14:textId="77777777" w:rsidR="00760D97" w:rsidRPr="00C44FE4" w:rsidRDefault="0053147A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5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V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Class Diagram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5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D7230C1" w14:textId="77777777" w:rsidR="00760D97" w:rsidRPr="00C44FE4" w:rsidRDefault="0053147A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6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VI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Sequence Diagrams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6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0C559EB" w14:textId="77777777" w:rsidR="00760D97" w:rsidRPr="00C44FE4" w:rsidRDefault="0053147A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7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VII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State Diagram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7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E1773B3" w14:textId="77777777" w:rsidR="00760D97" w:rsidRPr="00C44FE4" w:rsidRDefault="0053147A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8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VIII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Activity Diagrams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8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4BE6003" w14:textId="77777777" w:rsidR="00760D97" w:rsidRPr="00C44FE4" w:rsidRDefault="0053147A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39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IX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Database Design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39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6761F98" w14:textId="77777777" w:rsidR="00760D97" w:rsidRPr="00C44FE4" w:rsidRDefault="0053147A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40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A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ER Schema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40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CA6CF26" w14:textId="77777777" w:rsidR="00760D97" w:rsidRPr="00C44FE4" w:rsidRDefault="0053147A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41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B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Table Schema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41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665E934" w14:textId="77777777" w:rsidR="00760D97" w:rsidRPr="00C44FE4" w:rsidRDefault="0053147A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51323642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X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Conclusion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42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EB0483C" w14:textId="77777777" w:rsidR="007B6ECE" w:rsidRPr="00C44FE4" w:rsidRDefault="0053147A" w:rsidP="007B6ECE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hyperlink w:anchor="_Toc51323643" w:history="1"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XI.</w:t>
            </w:r>
            <w:r w:rsidR="00760D97" w:rsidRPr="00C44FE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760D97" w:rsidRPr="00C44FE4">
              <w:rPr>
                <w:rStyle w:val="Hyperlink"/>
                <w:rFonts w:ascii="Times New Roman" w:hAnsi="Times New Roman" w:cs="Times New Roman"/>
                <w:noProof/>
              </w:rPr>
              <w:t>Data Dictionary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instrText xml:space="preserve"> PAGEREF _Toc51323643 \h </w:instrTex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75913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760D97" w:rsidRPr="00C44FE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BCFDF31" w14:textId="77777777" w:rsidR="007B6ECE" w:rsidRPr="00C44FE4" w:rsidRDefault="007B6ECE" w:rsidP="007B6ECE">
          <w:pPr>
            <w:rPr>
              <w:rFonts w:ascii="Times New Roman" w:hAnsi="Times New Roman" w:cs="Times New Roman"/>
              <w:noProof/>
            </w:rPr>
          </w:pPr>
          <w:r w:rsidRPr="00C44FE4">
            <w:rPr>
              <w:rFonts w:ascii="Times New Roman" w:hAnsi="Times New Roman" w:cs="Times New Roman"/>
              <w:noProof/>
            </w:rPr>
            <w:br w:type="page"/>
          </w:r>
        </w:p>
        <w:p w14:paraId="20B239E3" w14:textId="77777777" w:rsidR="00760D97" w:rsidRPr="00C44FE4" w:rsidRDefault="00760D97">
          <w:pPr>
            <w:rPr>
              <w:rFonts w:ascii="Times New Roman" w:hAnsi="Times New Roman" w:cs="Times New Roman"/>
            </w:rPr>
          </w:pPr>
          <w:r w:rsidRPr="00C44FE4">
            <w:rPr>
              <w:rFonts w:ascii="Times New Roman" w:hAnsi="Times New Roman" w:cs="Times New Roman"/>
              <w:b/>
              <w:bCs/>
              <w:noProof/>
            </w:rPr>
            <w:lastRenderedPageBreak/>
            <w:fldChar w:fldCharType="end"/>
          </w:r>
        </w:p>
      </w:sdtContent>
    </w:sdt>
    <w:p w14:paraId="70638045" w14:textId="77777777" w:rsidR="00C625AD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0" w:name="_Toc51323627"/>
      <w:r w:rsidRPr="00C44FE4">
        <w:rPr>
          <w:rFonts w:ascii="Times New Roman" w:hAnsi="Times New Roman" w:cs="Times New Roman"/>
        </w:rPr>
        <w:t>Introduction</w:t>
      </w:r>
      <w:bookmarkEnd w:id="0"/>
    </w:p>
    <w:p w14:paraId="343CC9DC" w14:textId="77777777" w:rsidR="009C282B" w:rsidRPr="00C44FE4" w:rsidRDefault="009C282B" w:rsidP="009C282B">
      <w:pPr>
        <w:pStyle w:val="Heading2"/>
        <w:numPr>
          <w:ilvl w:val="0"/>
          <w:numId w:val="2"/>
        </w:numPr>
        <w:rPr>
          <w:rFonts w:ascii="Times New Roman" w:hAnsi="Times New Roman" w:cs="Times New Roman"/>
        </w:rPr>
      </w:pPr>
      <w:bookmarkStart w:id="1" w:name="_Toc51323628"/>
      <w:r w:rsidRPr="00C44FE4">
        <w:rPr>
          <w:rFonts w:ascii="Times New Roman" w:hAnsi="Times New Roman" w:cs="Times New Roman"/>
        </w:rPr>
        <w:t>Problem Statement</w:t>
      </w:r>
      <w:bookmarkEnd w:id="1"/>
    </w:p>
    <w:p w14:paraId="3FFCC367" w14:textId="77777777" w:rsidR="00275913" w:rsidRPr="00275913" w:rsidRDefault="00275913" w:rsidP="00275913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bookmarkStart w:id="2" w:name="_Toc51323629"/>
      <w:r w:rsidRPr="00275913">
        <w:rPr>
          <w:rFonts w:ascii="Times New Roman" w:hAnsi="Times New Roman" w:cs="Times New Roman"/>
        </w:rPr>
        <w:t>Customers should be able to easily order pizzas through an online ordering system. Ordering through a phone call can cause miscommunications in the order, can take a long time, and is more difficult for both the customer and employee. An online ordering system allows a customer to easily pick what they want and pay through the app.</w:t>
      </w:r>
    </w:p>
    <w:p w14:paraId="1EC678A0" w14:textId="77777777" w:rsidR="009C282B" w:rsidRPr="00C44FE4" w:rsidRDefault="009C282B" w:rsidP="009C282B">
      <w:pPr>
        <w:pStyle w:val="Heading2"/>
        <w:numPr>
          <w:ilvl w:val="0"/>
          <w:numId w:val="2"/>
        </w:num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Proposal</w:t>
      </w:r>
      <w:bookmarkEnd w:id="2"/>
    </w:p>
    <w:p w14:paraId="0EA2307D" w14:textId="77777777" w:rsidR="00275913" w:rsidRPr="00275913" w:rsidRDefault="00275913" w:rsidP="00275913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bookmarkStart w:id="3" w:name="_Toc51323630"/>
      <w:r w:rsidRPr="00275913">
        <w:rPr>
          <w:rFonts w:ascii="Times New Roman" w:hAnsi="Times New Roman" w:cs="Times New Roman"/>
        </w:rPr>
        <w:t>We propose a software system to take orders from the customer and insert the order into the management database. It will also store the order status, customer accounts, and order history.</w:t>
      </w:r>
    </w:p>
    <w:p w14:paraId="214639FB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System Description</w:t>
      </w:r>
      <w:bookmarkEnd w:id="3"/>
    </w:p>
    <w:p w14:paraId="1E2B23A2" w14:textId="77777777" w:rsidR="007B6ECE" w:rsidRPr="00C44FE4" w:rsidRDefault="00517090" w:rsidP="00517090">
      <w:pPr>
        <w:ind w:left="720"/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The system includes two subsystems: an online ordering subsystem and an order management</w:t>
      </w:r>
      <w:r w:rsidR="007B6ECE"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 </w:t>
      </w: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subsystem. The online ordering subsystem allows customers to order pizzas online. The orders shall</w:t>
      </w:r>
      <w:r w:rsidR="007B6ECE"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 </w:t>
      </w: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be kept in a database. The staff of the store can then handle the orders with the order management</w:t>
      </w:r>
      <w:r w:rsidR="007B6ECE"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 </w:t>
      </w: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subsystems. The status of an order should be kept in the database. The customers should be able to</w:t>
      </w:r>
      <w:r w:rsidR="007B6ECE"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 </w:t>
      </w: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trace their orders online. Other considerations are welcome.</w:t>
      </w:r>
    </w:p>
    <w:p w14:paraId="7802C255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Create a customer account</w:t>
      </w:r>
    </w:p>
    <w:p w14:paraId="1CE637D5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Change the profile of a customer</w:t>
      </w:r>
    </w:p>
    <w:p w14:paraId="46F8B115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Order pizzas online (including making a payment)</w:t>
      </w:r>
    </w:p>
    <w:p w14:paraId="4DAE5024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Trace the status of an order</w:t>
      </w:r>
    </w:p>
    <w:p w14:paraId="334542EE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Change the status of an order (including changing the stock of materials and sauces)</w:t>
      </w:r>
    </w:p>
    <w:p w14:paraId="032573BD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Assign a delivery staff to deliver an order</w:t>
      </w:r>
    </w:p>
    <w:p w14:paraId="4ED5D3E1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Search a customer’s profile</w:t>
      </w:r>
    </w:p>
    <w:p w14:paraId="7C2E3DBF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List the order history of a customer</w:t>
      </w:r>
    </w:p>
    <w:p w14:paraId="1503C585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List the business volume of a particular day or month</w:t>
      </w:r>
    </w:p>
    <w:p w14:paraId="4CBD3FFB" w14:textId="77777777" w:rsidR="007B6ECE" w:rsidRPr="00C44FE4" w:rsidRDefault="007B6ECE" w:rsidP="007B6ECE">
      <w:pPr>
        <w:pStyle w:val="ListParagraph"/>
        <w:numPr>
          <w:ilvl w:val="0"/>
          <w:numId w:val="6"/>
        </w:numPr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C44FE4">
        <w:rPr>
          <w:rStyle w:val="pspdfkit-6um8mrhfmv4j3nvtw9x41bv9fb"/>
          <w:rFonts w:ascii="Times New Roman" w:hAnsi="Times New Roman" w:cs="Times New Roman"/>
          <w:color w:val="000000"/>
          <w:szCs w:val="21"/>
          <w:shd w:val="clear" w:color="auto" w:fill="FFFFFF"/>
        </w:rPr>
        <w:t>Edit a delivery staff’s profile</w:t>
      </w:r>
    </w:p>
    <w:p w14:paraId="134C50A9" w14:textId="77777777" w:rsidR="00760D97" w:rsidRPr="00C44FE4" w:rsidRDefault="009C282B" w:rsidP="00760D97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4" w:name="_Toc51323631"/>
      <w:r w:rsidRPr="00C44FE4">
        <w:rPr>
          <w:rFonts w:ascii="Times New Roman" w:hAnsi="Times New Roman" w:cs="Times New Roman"/>
        </w:rPr>
        <w:t>System Requirements Specification</w:t>
      </w:r>
      <w:bookmarkEnd w:id="4"/>
    </w:p>
    <w:p w14:paraId="71BF1A04" w14:textId="77777777" w:rsidR="00760D97" w:rsidRPr="00C44FE4" w:rsidRDefault="00760D97" w:rsidP="00760D97">
      <w:pPr>
        <w:pStyle w:val="Heading2"/>
        <w:numPr>
          <w:ilvl w:val="0"/>
          <w:numId w:val="3"/>
        </w:numPr>
        <w:rPr>
          <w:rFonts w:ascii="Times New Roman" w:hAnsi="Times New Roman" w:cs="Times New Roman"/>
        </w:rPr>
      </w:pPr>
      <w:bookmarkStart w:id="5" w:name="_Toc51323632"/>
      <w:r w:rsidRPr="00C44FE4">
        <w:rPr>
          <w:rFonts w:ascii="Times New Roman" w:hAnsi="Times New Roman" w:cs="Times New Roman"/>
        </w:rPr>
        <w:t>Functional Requirements</w:t>
      </w:r>
      <w:bookmarkEnd w:id="5"/>
    </w:p>
    <w:p w14:paraId="26DDA0B2" w14:textId="77777777" w:rsidR="00275913" w:rsidRPr="00780A93" w:rsidRDefault="00275913" w:rsidP="00275913">
      <w:pPr>
        <w:pStyle w:val="Heading2"/>
        <w:numPr>
          <w:ilvl w:val="0"/>
          <w:numId w:val="11"/>
        </w:numPr>
        <w:rPr>
          <w:rFonts w:ascii="Times New Roman" w:hAnsi="Times New Roman" w:cs="Times New Roman"/>
        </w:rPr>
      </w:pPr>
      <w:bookmarkStart w:id="6" w:name="_Toc50327774"/>
      <w:bookmarkStart w:id="7" w:name="_Toc51323633"/>
      <w:r w:rsidRPr="00780A93">
        <w:rPr>
          <w:rFonts w:ascii="Times New Roman" w:hAnsi="Times New Roman" w:cs="Times New Roman"/>
        </w:rPr>
        <w:t>Functional Requirements</w:t>
      </w:r>
      <w:bookmarkEnd w:id="6"/>
    </w:p>
    <w:p w14:paraId="1F6A9C04" w14:textId="77777777" w:rsidR="00275913" w:rsidRPr="00780A93" w:rsidRDefault="00275913" w:rsidP="00275913">
      <w:pPr>
        <w:spacing w:line="240" w:lineRule="auto"/>
        <w:ind w:left="72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R1. The system shall allow a customer to order pizzas with the system.</w:t>
      </w:r>
    </w:p>
    <w:p w14:paraId="57F006A4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display a menu to the customer.</w:t>
      </w:r>
    </w:p>
    <w:p w14:paraId="2E3B9C78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customer shall press “Order Now” button beside each menu item to order a particular item from the menu. The item shall be added to a shopping cart.</w:t>
      </w:r>
    </w:p>
    <w:p w14:paraId="3FEE67BC" w14:textId="77777777" w:rsidR="00275913" w:rsidRPr="00780A93" w:rsidRDefault="00275913" w:rsidP="00275913">
      <w:pPr>
        <w:pStyle w:val="ListParagraph"/>
        <w:keepNext/>
        <w:spacing w:line="240" w:lineRule="auto"/>
        <w:ind w:left="180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1CB4156" wp14:editId="0D965058">
            <wp:extent cx="3877310" cy="3252152"/>
            <wp:effectExtent l="0" t="0" r="8890" b="5715"/>
            <wp:docPr id="6" name="Picture 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zza shop gui beta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8025" cy="32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E5D5B" w14:textId="77777777" w:rsidR="00275913" w:rsidRPr="00780A93" w:rsidRDefault="00275913" w:rsidP="00275913">
      <w:pPr>
        <w:pStyle w:val="Caption"/>
        <w:ind w:left="3600" w:firstLine="72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 xml:space="preserve">Figure </w:t>
      </w:r>
      <w:r w:rsidRPr="00780A93">
        <w:rPr>
          <w:rFonts w:ascii="Times New Roman" w:hAnsi="Times New Roman" w:cs="Times New Roman"/>
        </w:rPr>
        <w:fldChar w:fldCharType="begin"/>
      </w:r>
      <w:r w:rsidRPr="00780A93">
        <w:rPr>
          <w:rFonts w:ascii="Times New Roman" w:hAnsi="Times New Roman" w:cs="Times New Roman"/>
        </w:rPr>
        <w:instrText xml:space="preserve"> SEQ Figure \* ARABIC </w:instrText>
      </w:r>
      <w:r w:rsidRPr="00780A93">
        <w:rPr>
          <w:rFonts w:ascii="Times New Roman" w:hAnsi="Times New Roman" w:cs="Times New Roman"/>
        </w:rPr>
        <w:fldChar w:fldCharType="separate"/>
      </w:r>
      <w:r w:rsidRPr="00780A93">
        <w:rPr>
          <w:rFonts w:ascii="Times New Roman" w:hAnsi="Times New Roman" w:cs="Times New Roman"/>
          <w:noProof/>
        </w:rPr>
        <w:t>1</w:t>
      </w:r>
      <w:r w:rsidRPr="00780A93">
        <w:rPr>
          <w:rFonts w:ascii="Times New Roman" w:hAnsi="Times New Roman" w:cs="Times New Roman"/>
        </w:rPr>
        <w:fldChar w:fldCharType="end"/>
      </w:r>
      <w:r w:rsidRPr="00780A93">
        <w:rPr>
          <w:rFonts w:ascii="Times New Roman" w:hAnsi="Times New Roman" w:cs="Times New Roman"/>
        </w:rPr>
        <w:t>: Menu</w:t>
      </w:r>
    </w:p>
    <w:p w14:paraId="1A203F88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customer shall repeat 1.2 to order as many items as they want.</w:t>
      </w:r>
    </w:p>
    <w:p w14:paraId="62320538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customer shall press “Check Out” button to continue the order.</w:t>
      </w:r>
    </w:p>
    <w:p w14:paraId="33FF13C1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display the contents of the shopping cart.</w:t>
      </w:r>
    </w:p>
    <w:p w14:paraId="5BA5A7DB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customer shall confirm the order.</w:t>
      </w:r>
    </w:p>
    <w:p w14:paraId="7D25671A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request the customer to login to their account.</w:t>
      </w:r>
    </w:p>
    <w:p w14:paraId="1EF15BE4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customer shall login to the account.</w:t>
      </w:r>
    </w:p>
    <w:p w14:paraId="2C5EEEA7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validate customer’s account with entered data.</w:t>
      </w:r>
    </w:p>
    <w:p w14:paraId="50F658AE" w14:textId="77777777" w:rsidR="00275913" w:rsidRPr="00780A93" w:rsidRDefault="00275913" w:rsidP="00275913">
      <w:pPr>
        <w:pStyle w:val="ListParagraph"/>
        <w:numPr>
          <w:ilvl w:val="2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If the customer logins successfully, the system shall request card information.</w:t>
      </w:r>
    </w:p>
    <w:p w14:paraId="15B4E727" w14:textId="77777777" w:rsidR="00275913" w:rsidRPr="00780A93" w:rsidRDefault="00275913" w:rsidP="00275913">
      <w:pPr>
        <w:pStyle w:val="ListParagraph"/>
        <w:numPr>
          <w:ilvl w:val="2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If the customer logins unsuccessfully, the system shall repeat 1.7.</w:t>
      </w:r>
    </w:p>
    <w:p w14:paraId="581471C6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charge the order fee from the card.</w:t>
      </w:r>
    </w:p>
    <w:p w14:paraId="235D9206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generate the order record (pizza info, order number, initialize the status of the order).</w:t>
      </w:r>
    </w:p>
    <w:p w14:paraId="57B7A288" w14:textId="77777777" w:rsidR="00275913" w:rsidRPr="00780A93" w:rsidRDefault="00275913" w:rsidP="00275913">
      <w:pPr>
        <w:pStyle w:val="ListParagraph"/>
        <w:numPr>
          <w:ilvl w:val="1"/>
          <w:numId w:val="12"/>
        </w:numPr>
        <w:spacing w:line="240" w:lineRule="auto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The system shall send the order number to the customer.</w:t>
      </w:r>
    </w:p>
    <w:p w14:paraId="3AE317A5" w14:textId="77777777" w:rsidR="00275913" w:rsidRPr="00780A93" w:rsidRDefault="00275913" w:rsidP="00275913">
      <w:pPr>
        <w:spacing w:line="240" w:lineRule="auto"/>
        <w:ind w:left="72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R2.</w:t>
      </w:r>
    </w:p>
    <w:p w14:paraId="350EDF6C" w14:textId="77777777" w:rsidR="00275913" w:rsidRPr="00780A93" w:rsidRDefault="00275913" w:rsidP="00275913">
      <w:pPr>
        <w:spacing w:line="240" w:lineRule="auto"/>
        <w:ind w:left="144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>2.1 The system shall request card information from the customer.</w:t>
      </w:r>
    </w:p>
    <w:p w14:paraId="169DFAD8" w14:textId="77777777" w:rsidR="00275913" w:rsidRPr="00780A93" w:rsidRDefault="00275913" w:rsidP="00275913">
      <w:pPr>
        <w:spacing w:line="240" w:lineRule="auto"/>
        <w:ind w:left="72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ab/>
        <w:t>2.2 The customer shall enter his/her card information.</w:t>
      </w:r>
    </w:p>
    <w:p w14:paraId="45ACE452" w14:textId="77777777" w:rsidR="00275913" w:rsidRPr="00780A93" w:rsidRDefault="00275913" w:rsidP="00275913">
      <w:pPr>
        <w:spacing w:line="240" w:lineRule="auto"/>
        <w:ind w:left="72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ab/>
        <w:t>2.3 The system shall display a menu to the customer.</w:t>
      </w:r>
    </w:p>
    <w:p w14:paraId="14BFEBF1" w14:textId="77777777" w:rsidR="00275913" w:rsidRPr="00780A93" w:rsidRDefault="00275913" w:rsidP="00275913">
      <w:pPr>
        <w:spacing w:line="240" w:lineRule="auto"/>
        <w:ind w:left="720"/>
        <w:rPr>
          <w:rFonts w:ascii="Times New Roman" w:hAnsi="Times New Roman" w:cs="Times New Roman"/>
        </w:rPr>
      </w:pPr>
      <w:r w:rsidRPr="00780A93">
        <w:rPr>
          <w:rFonts w:ascii="Times New Roman" w:hAnsi="Times New Roman" w:cs="Times New Roman"/>
        </w:rPr>
        <w:tab/>
        <w:t>2.4 The customer shall select what pizzas to order, including quantity.</w:t>
      </w:r>
      <w:r w:rsidRPr="00780A93">
        <w:rPr>
          <w:rFonts w:ascii="Times New Roman" w:hAnsi="Times New Roman" w:cs="Times New Roman"/>
        </w:rPr>
        <w:tab/>
      </w:r>
    </w:p>
    <w:p w14:paraId="601BDE9F" w14:textId="77777777" w:rsidR="00760D97" w:rsidRPr="00C44FE4" w:rsidRDefault="00760D97" w:rsidP="00760D97">
      <w:pPr>
        <w:pStyle w:val="Heading2"/>
        <w:numPr>
          <w:ilvl w:val="0"/>
          <w:numId w:val="3"/>
        </w:num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lastRenderedPageBreak/>
        <w:t>Non-functional Requirements</w:t>
      </w:r>
      <w:bookmarkEnd w:id="7"/>
    </w:p>
    <w:p w14:paraId="28386104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8" w:name="_Toc51323634"/>
      <w:r w:rsidRPr="00C44FE4">
        <w:rPr>
          <w:rFonts w:ascii="Times New Roman" w:hAnsi="Times New Roman" w:cs="Times New Roman"/>
        </w:rPr>
        <w:t>Use Case Diagram</w:t>
      </w:r>
      <w:bookmarkEnd w:id="8"/>
    </w:p>
    <w:p w14:paraId="15EE9579" w14:textId="567C9291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is diagram shows how the users of the ordering system will interact with it.</w:t>
      </w:r>
      <w:r w:rsidR="00C4270C">
        <w:rPr>
          <w:rFonts w:ascii="Times New Roman" w:hAnsi="Times New Roman" w:cs="Times New Roman"/>
        </w:rPr>
        <w:t xml:space="preserve"> It shows the actions that both customers and employees can perform.</w:t>
      </w:r>
    </w:p>
    <w:p w14:paraId="7CE8ED37" w14:textId="77777777" w:rsidR="00034C96" w:rsidRPr="00C44FE4" w:rsidRDefault="00034C96" w:rsidP="00034C96">
      <w:pPr>
        <w:ind w:left="72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  <w:noProof/>
        </w:rPr>
        <w:drawing>
          <wp:inline distT="0" distB="0" distL="0" distR="0" wp14:anchorId="305CC0C6" wp14:editId="18134D53">
            <wp:extent cx="3238500" cy="571615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3320" cy="5777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141E8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9" w:name="_Toc51323635"/>
      <w:r w:rsidRPr="00C44FE4">
        <w:rPr>
          <w:rFonts w:ascii="Times New Roman" w:hAnsi="Times New Roman" w:cs="Times New Roman"/>
        </w:rPr>
        <w:t>Class Diagram</w:t>
      </w:r>
      <w:bookmarkEnd w:id="9"/>
    </w:p>
    <w:p w14:paraId="72AA1C8C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is diagram illustrates the various classes involved in the ordering system as well as their relationships.</w:t>
      </w:r>
    </w:p>
    <w:p w14:paraId="03161AB4" w14:textId="77777777" w:rsidR="00185472" w:rsidRPr="00C44FE4" w:rsidRDefault="00185472" w:rsidP="00185472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BCDC9A8" wp14:editId="20BE38D4">
            <wp:extent cx="4352925" cy="57340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0B17FA" w14:textId="77777777" w:rsidR="006F58F4" w:rsidRPr="00C44FE4" w:rsidRDefault="009C282B" w:rsidP="006F58F4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10" w:name="_Toc51323636"/>
      <w:r w:rsidRPr="00C44FE4">
        <w:rPr>
          <w:rFonts w:ascii="Times New Roman" w:hAnsi="Times New Roman" w:cs="Times New Roman"/>
        </w:rPr>
        <w:t>Sequence Diagrams</w:t>
      </w:r>
      <w:bookmarkEnd w:id="10"/>
    </w:p>
    <w:p w14:paraId="7EA38838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is diagram illustrates the various functions involved in the ordering system and how they work in real time.</w:t>
      </w:r>
    </w:p>
    <w:p w14:paraId="62ADB83C" w14:textId="77777777" w:rsidR="00C10A34" w:rsidRPr="00C44FE4" w:rsidRDefault="00C10A34" w:rsidP="00C10A34">
      <w:pPr>
        <w:ind w:left="72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C96EE2A" wp14:editId="053B903C">
            <wp:extent cx="5514975" cy="4189849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2428" cy="4195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1BDB9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11" w:name="_Toc51323637"/>
      <w:r w:rsidRPr="00C44FE4">
        <w:rPr>
          <w:rFonts w:ascii="Times New Roman" w:hAnsi="Times New Roman" w:cs="Times New Roman"/>
        </w:rPr>
        <w:t>State Diagram</w:t>
      </w:r>
      <w:bookmarkEnd w:id="11"/>
    </w:p>
    <w:p w14:paraId="35583993" w14:textId="77777777" w:rsidR="006F58F4" w:rsidRPr="00C44FE4" w:rsidRDefault="006F58F4" w:rsidP="006F58F4">
      <w:p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is diagram showcases the various states the ordering system can undertake and their interactions.</w:t>
      </w:r>
    </w:p>
    <w:p w14:paraId="14A58E4D" w14:textId="77777777" w:rsidR="00185472" w:rsidRPr="00C44FE4" w:rsidRDefault="00185472" w:rsidP="00185472">
      <w:p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  <w:noProof/>
        </w:rPr>
        <w:drawing>
          <wp:inline distT="0" distB="0" distL="0" distR="0" wp14:anchorId="59191281" wp14:editId="31E7CE5C">
            <wp:extent cx="4191000" cy="3083943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118" cy="3086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50E7E8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12" w:name="_Toc51323638"/>
      <w:r w:rsidRPr="00C44FE4">
        <w:rPr>
          <w:rFonts w:ascii="Times New Roman" w:hAnsi="Times New Roman" w:cs="Times New Roman"/>
        </w:rPr>
        <w:lastRenderedPageBreak/>
        <w:t>Activity Diagrams</w:t>
      </w:r>
      <w:bookmarkEnd w:id="12"/>
    </w:p>
    <w:p w14:paraId="70DD7124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is diagram shows the relationships between various user actions.</w:t>
      </w:r>
    </w:p>
    <w:p w14:paraId="7A4A6551" w14:textId="77777777" w:rsidR="00C44FE4" w:rsidRPr="00C44FE4" w:rsidRDefault="00C10A34" w:rsidP="00C44FE4">
      <w:pPr>
        <w:ind w:left="72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  <w:noProof/>
        </w:rPr>
        <w:drawing>
          <wp:inline distT="0" distB="0" distL="0" distR="0" wp14:anchorId="24E45DB0" wp14:editId="67EB009A">
            <wp:extent cx="6952990" cy="3139989"/>
            <wp:effectExtent l="0" t="0" r="635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416" cy="3156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DBC5B" w14:textId="77777777" w:rsidR="00C44FE4" w:rsidRPr="00C44FE4" w:rsidRDefault="00C44FE4">
      <w:p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br w:type="page"/>
      </w:r>
    </w:p>
    <w:p w14:paraId="76CFA022" w14:textId="77777777" w:rsidR="00C10A34" w:rsidRPr="00C44FE4" w:rsidRDefault="00C10A34" w:rsidP="00C10A34">
      <w:pPr>
        <w:ind w:left="720"/>
        <w:rPr>
          <w:rFonts w:ascii="Times New Roman" w:hAnsi="Times New Roman" w:cs="Times New Roman"/>
        </w:rPr>
      </w:pPr>
    </w:p>
    <w:p w14:paraId="163F3795" w14:textId="77777777" w:rsidR="006F58F4" w:rsidRPr="00C44FE4" w:rsidRDefault="009C282B" w:rsidP="00C44FE4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13" w:name="_Toc51323639"/>
      <w:r w:rsidRPr="00C44FE4">
        <w:rPr>
          <w:rFonts w:ascii="Times New Roman" w:hAnsi="Times New Roman" w:cs="Times New Roman"/>
        </w:rPr>
        <w:t>Database Design</w:t>
      </w:r>
      <w:bookmarkEnd w:id="13"/>
    </w:p>
    <w:p w14:paraId="12441318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ese are an illustration of the design of the database that works under the pizza ordering system.</w:t>
      </w:r>
    </w:p>
    <w:p w14:paraId="589D2987" w14:textId="77777777" w:rsidR="006F58F4" w:rsidRPr="00C44FE4" w:rsidRDefault="00760D97" w:rsidP="006F58F4">
      <w:pPr>
        <w:pStyle w:val="Heading2"/>
        <w:numPr>
          <w:ilvl w:val="0"/>
          <w:numId w:val="4"/>
        </w:numPr>
        <w:rPr>
          <w:rFonts w:ascii="Times New Roman" w:hAnsi="Times New Roman" w:cs="Times New Roman"/>
        </w:rPr>
      </w:pPr>
      <w:bookmarkStart w:id="14" w:name="_Toc51323640"/>
      <w:r w:rsidRPr="00C44FE4">
        <w:rPr>
          <w:rFonts w:ascii="Times New Roman" w:hAnsi="Times New Roman" w:cs="Times New Roman"/>
        </w:rPr>
        <w:t>ER Schema</w:t>
      </w:r>
      <w:bookmarkEnd w:id="14"/>
    </w:p>
    <w:p w14:paraId="204F0785" w14:textId="721C1493" w:rsidR="00FA35AE" w:rsidRPr="00C44FE4" w:rsidRDefault="0053147A" w:rsidP="00FA35AE">
      <w:pPr>
        <w:ind w:left="360"/>
        <w:rPr>
          <w:rFonts w:ascii="Times New Roman" w:hAnsi="Times New Roman" w:cs="Times New Roman"/>
        </w:rPr>
      </w:pPr>
      <w:r>
        <w:object w:dxaOrig="11011" w:dyaOrig="8491" w14:anchorId="00F0F3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60.75pt" o:ole="">
            <v:imagedata r:id="rId13" o:title=""/>
          </v:shape>
          <o:OLEObject Type="Embed" ProgID="Visio.Drawing.15" ShapeID="_x0000_i1027" DrawAspect="Content" ObjectID="_1665001607" r:id="rId14"/>
        </w:object>
      </w:r>
    </w:p>
    <w:p w14:paraId="12E04D3D" w14:textId="77777777" w:rsidR="00760D97" w:rsidRPr="00C44FE4" w:rsidRDefault="00760D97" w:rsidP="00760D97">
      <w:pPr>
        <w:pStyle w:val="Heading2"/>
        <w:numPr>
          <w:ilvl w:val="0"/>
          <w:numId w:val="4"/>
        </w:numPr>
        <w:rPr>
          <w:rFonts w:ascii="Times New Roman" w:hAnsi="Times New Roman" w:cs="Times New Roman"/>
        </w:rPr>
      </w:pPr>
      <w:bookmarkStart w:id="15" w:name="_Toc51323641"/>
      <w:r w:rsidRPr="00C44FE4">
        <w:rPr>
          <w:rFonts w:ascii="Times New Roman" w:hAnsi="Times New Roman" w:cs="Times New Roman"/>
        </w:rPr>
        <w:t>Table Schema</w:t>
      </w:r>
      <w:bookmarkEnd w:id="15"/>
    </w:p>
    <w:p w14:paraId="41FFE16C" w14:textId="77777777" w:rsidR="00FA35AE" w:rsidRPr="00C44FE4" w:rsidRDefault="00FA35AE" w:rsidP="00FA35AE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Customer</w:t>
      </w:r>
      <w:r w:rsidR="006F58F4" w:rsidRPr="00C44FE4">
        <w:rPr>
          <w:rFonts w:ascii="Times New Roman" w:hAnsi="Times New Roman" w:cs="Times New Roman"/>
        </w:rPr>
        <w:t>(</w:t>
      </w:r>
      <w:r w:rsidR="006F58F4" w:rsidRPr="00C44FE4">
        <w:rPr>
          <w:rFonts w:ascii="Times New Roman" w:hAnsi="Times New Roman" w:cs="Times New Roman"/>
          <w:u w:val="single"/>
        </w:rPr>
        <w:t xml:space="preserve">ID, </w:t>
      </w:r>
      <w:r w:rsidR="006F58F4" w:rsidRPr="00C44FE4">
        <w:rPr>
          <w:rFonts w:ascii="Times New Roman" w:hAnsi="Times New Roman" w:cs="Times New Roman"/>
        </w:rPr>
        <w:t>Address, Name, Password, Phone)</w:t>
      </w:r>
    </w:p>
    <w:p w14:paraId="5AF15B5D" w14:textId="77777777" w:rsidR="006F58F4" w:rsidRPr="00C44FE4" w:rsidRDefault="006F58F4" w:rsidP="00FA35AE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Pizza(Name, Price)</w:t>
      </w:r>
    </w:p>
    <w:p w14:paraId="784AD433" w14:textId="3A4E47A2" w:rsidR="006F58F4" w:rsidRDefault="006F58F4" w:rsidP="00FA35AE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Order(Amount, Quantity, Status, Date)</w:t>
      </w:r>
    </w:p>
    <w:p w14:paraId="681EF1FC" w14:textId="51B011BC" w:rsidR="0053147A" w:rsidRPr="00C44FE4" w:rsidRDefault="0053147A" w:rsidP="00FA35AE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mployee(Username, Password)</w:t>
      </w:r>
      <w:bookmarkStart w:id="16" w:name="_GoBack"/>
      <w:bookmarkEnd w:id="16"/>
    </w:p>
    <w:p w14:paraId="722CDAA1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17" w:name="_Toc51323642"/>
      <w:r w:rsidRPr="00C44FE4">
        <w:rPr>
          <w:rFonts w:ascii="Times New Roman" w:hAnsi="Times New Roman" w:cs="Times New Roman"/>
        </w:rPr>
        <w:t>Conclusion</w:t>
      </w:r>
      <w:bookmarkEnd w:id="17"/>
    </w:p>
    <w:p w14:paraId="3DCC5071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is report proposes a simple approach for customers to be able to order pizzas through an online</w:t>
      </w:r>
    </w:p>
    <w:p w14:paraId="6236E5ED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ordering system. It uses a flexible framework that can be utilized by numerous businesses, both those</w:t>
      </w:r>
    </w:p>
    <w:p w14:paraId="6F1F9DFF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that sell pizzas and other items. It is designed to be easy for the user to navigate, offering many</w:t>
      </w:r>
    </w:p>
    <w:p w14:paraId="2AFD24DE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lastRenderedPageBreak/>
        <w:t>convenient solutions for the user to seamlessly order what they want. It will provide a more elegant</w:t>
      </w:r>
    </w:p>
    <w:p w14:paraId="4C7C1B69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solution for restaurant ordering compared to prior methods.</w:t>
      </w:r>
    </w:p>
    <w:p w14:paraId="50345EEA" w14:textId="77777777" w:rsidR="009C282B" w:rsidRPr="00C44FE4" w:rsidRDefault="009C282B" w:rsidP="009C282B">
      <w:pPr>
        <w:pStyle w:val="Heading1"/>
        <w:numPr>
          <w:ilvl w:val="0"/>
          <w:numId w:val="1"/>
        </w:numPr>
        <w:rPr>
          <w:rFonts w:ascii="Times New Roman" w:hAnsi="Times New Roman" w:cs="Times New Roman"/>
        </w:rPr>
      </w:pPr>
      <w:bookmarkStart w:id="18" w:name="_Toc51323643"/>
      <w:r w:rsidRPr="00C44FE4">
        <w:rPr>
          <w:rFonts w:ascii="Times New Roman" w:hAnsi="Times New Roman" w:cs="Times New Roman"/>
        </w:rPr>
        <w:t>Data Dictionary</w:t>
      </w:r>
      <w:bookmarkEnd w:id="18"/>
    </w:p>
    <w:p w14:paraId="042A13B3" w14:textId="77777777" w:rsidR="006F58F4" w:rsidRPr="00C44FE4" w:rsidRDefault="006F58F4" w:rsidP="006F58F4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>Menu item: items that are displayed in the menu.</w:t>
      </w:r>
    </w:p>
    <w:p w14:paraId="5D426197" w14:textId="77777777" w:rsidR="006F58F4" w:rsidRPr="00C44FE4" w:rsidRDefault="006F58F4" w:rsidP="006F58F4">
      <w:pPr>
        <w:ind w:left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 xml:space="preserve">2.   </w:t>
      </w:r>
      <w:r w:rsidRPr="00C44FE4">
        <w:rPr>
          <w:rFonts w:ascii="Times New Roman" w:hAnsi="Times New Roman" w:cs="Times New Roman"/>
        </w:rPr>
        <w:tab/>
        <w:t>Pizza: a class in the system, which represents types of pizzas sold in the store.</w:t>
      </w:r>
    </w:p>
    <w:p w14:paraId="56A6B419" w14:textId="77777777" w:rsidR="006F58F4" w:rsidRPr="00C44FE4" w:rsidRDefault="006F58F4" w:rsidP="006F58F4">
      <w:pPr>
        <w:ind w:firstLine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 xml:space="preserve">3. </w:t>
      </w:r>
      <w:r w:rsidRPr="00C44FE4">
        <w:rPr>
          <w:rFonts w:ascii="Times New Roman" w:hAnsi="Times New Roman" w:cs="Times New Roman"/>
        </w:rPr>
        <w:tab/>
        <w:t>Cart: a class in the system that represents the pizza orders the customer has entered</w:t>
      </w:r>
    </w:p>
    <w:p w14:paraId="5457FF8B" w14:textId="77777777" w:rsidR="006F58F4" w:rsidRPr="00C44FE4" w:rsidRDefault="006F58F4" w:rsidP="006F58F4">
      <w:pPr>
        <w:ind w:firstLine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 xml:space="preserve">4. </w:t>
      </w:r>
      <w:r w:rsidRPr="00C44FE4">
        <w:rPr>
          <w:rFonts w:ascii="Times New Roman" w:hAnsi="Times New Roman" w:cs="Times New Roman"/>
        </w:rPr>
        <w:tab/>
        <w:t>Order: a class in the system that corresponds to the pizzas the customer wants, sent to the cart</w:t>
      </w:r>
    </w:p>
    <w:p w14:paraId="4EF356E1" w14:textId="77777777" w:rsidR="006F58F4" w:rsidRPr="00C44FE4" w:rsidRDefault="006F58F4" w:rsidP="006F58F4">
      <w:pPr>
        <w:ind w:firstLine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 xml:space="preserve">5. </w:t>
      </w:r>
      <w:r w:rsidRPr="00C44FE4">
        <w:rPr>
          <w:rFonts w:ascii="Times New Roman" w:hAnsi="Times New Roman" w:cs="Times New Roman"/>
        </w:rPr>
        <w:tab/>
        <w:t>Card: a class that represents the payment info of the customer</w:t>
      </w:r>
    </w:p>
    <w:p w14:paraId="6858D857" w14:textId="77777777" w:rsidR="006F58F4" w:rsidRPr="00C44FE4" w:rsidRDefault="006F58F4" w:rsidP="006F58F4">
      <w:pPr>
        <w:ind w:firstLine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 xml:space="preserve">6. </w:t>
      </w:r>
      <w:r w:rsidRPr="00C44FE4">
        <w:rPr>
          <w:rFonts w:ascii="Times New Roman" w:hAnsi="Times New Roman" w:cs="Times New Roman"/>
        </w:rPr>
        <w:tab/>
        <w:t>Customer: a class that contains the information for the person ordering pizza</w:t>
      </w:r>
    </w:p>
    <w:p w14:paraId="3370834F" w14:textId="77777777" w:rsidR="006F58F4" w:rsidRPr="00C44FE4" w:rsidRDefault="006F58F4" w:rsidP="006F58F4">
      <w:pPr>
        <w:ind w:firstLine="360"/>
        <w:rPr>
          <w:rFonts w:ascii="Times New Roman" w:hAnsi="Times New Roman" w:cs="Times New Roman"/>
        </w:rPr>
      </w:pPr>
      <w:r w:rsidRPr="00C44FE4">
        <w:rPr>
          <w:rFonts w:ascii="Times New Roman" w:hAnsi="Times New Roman" w:cs="Times New Roman"/>
        </w:rPr>
        <w:t xml:space="preserve">7. </w:t>
      </w:r>
      <w:r w:rsidRPr="00C44FE4">
        <w:rPr>
          <w:rFonts w:ascii="Times New Roman" w:hAnsi="Times New Roman" w:cs="Times New Roman"/>
        </w:rPr>
        <w:tab/>
        <w:t>Menu: a class that contains all the pizzas sold in the store</w:t>
      </w:r>
    </w:p>
    <w:sectPr w:rsidR="006F58F4" w:rsidRPr="00C44FE4" w:rsidSect="006F58F4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53981"/>
    <w:multiLevelType w:val="hybridMultilevel"/>
    <w:tmpl w:val="B5D89EBC"/>
    <w:lvl w:ilvl="0" w:tplc="AF62D5E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7213999"/>
    <w:multiLevelType w:val="hybridMultilevel"/>
    <w:tmpl w:val="4CC69908"/>
    <w:lvl w:ilvl="0" w:tplc="C87606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3DE3907"/>
    <w:multiLevelType w:val="hybridMultilevel"/>
    <w:tmpl w:val="317CDC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190D1F"/>
    <w:multiLevelType w:val="hybridMultilevel"/>
    <w:tmpl w:val="72D4B73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7F3057"/>
    <w:multiLevelType w:val="hybridMultilevel"/>
    <w:tmpl w:val="07DE16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AA56D0"/>
    <w:multiLevelType w:val="multilevel"/>
    <w:tmpl w:val="542C91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1440"/>
      </w:pPr>
      <w:rPr>
        <w:rFonts w:hint="default"/>
      </w:rPr>
    </w:lvl>
  </w:abstractNum>
  <w:abstractNum w:abstractNumId="6" w15:restartNumberingAfterBreak="0">
    <w:nsid w:val="4F21759B"/>
    <w:multiLevelType w:val="hybridMultilevel"/>
    <w:tmpl w:val="922C145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D56E04"/>
    <w:multiLevelType w:val="hybridMultilevel"/>
    <w:tmpl w:val="8D78C544"/>
    <w:lvl w:ilvl="0" w:tplc="04090015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1B51ACB"/>
    <w:multiLevelType w:val="hybridMultilevel"/>
    <w:tmpl w:val="E5B4D2E4"/>
    <w:lvl w:ilvl="0" w:tplc="3752A3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51A5348"/>
    <w:multiLevelType w:val="hybridMultilevel"/>
    <w:tmpl w:val="D23249BA"/>
    <w:lvl w:ilvl="0" w:tplc="0144085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7EF0A00"/>
    <w:multiLevelType w:val="multilevel"/>
    <w:tmpl w:val="870ECC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1440"/>
      </w:pPr>
      <w:rPr>
        <w:rFonts w:hint="default"/>
      </w:rPr>
    </w:lvl>
  </w:abstractNum>
  <w:abstractNum w:abstractNumId="11" w15:restartNumberingAfterBreak="0">
    <w:nsid w:val="71F167CC"/>
    <w:multiLevelType w:val="hybridMultilevel"/>
    <w:tmpl w:val="AFB8D08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1"/>
  </w:num>
  <w:num w:numId="3">
    <w:abstractNumId w:val="6"/>
  </w:num>
  <w:num w:numId="4">
    <w:abstractNumId w:val="3"/>
  </w:num>
  <w:num w:numId="5">
    <w:abstractNumId w:val="8"/>
  </w:num>
  <w:num w:numId="6">
    <w:abstractNumId w:val="0"/>
  </w:num>
  <w:num w:numId="7">
    <w:abstractNumId w:val="5"/>
  </w:num>
  <w:num w:numId="8">
    <w:abstractNumId w:val="1"/>
  </w:num>
  <w:num w:numId="9">
    <w:abstractNumId w:val="4"/>
  </w:num>
  <w:num w:numId="10">
    <w:abstractNumId w:val="2"/>
  </w:num>
  <w:num w:numId="11">
    <w:abstractNumId w:val="7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282B"/>
    <w:rsid w:val="00034C96"/>
    <w:rsid w:val="00185472"/>
    <w:rsid w:val="00275913"/>
    <w:rsid w:val="004A0DC8"/>
    <w:rsid w:val="00517090"/>
    <w:rsid w:val="0053147A"/>
    <w:rsid w:val="006F58F4"/>
    <w:rsid w:val="00760D97"/>
    <w:rsid w:val="007B6ECE"/>
    <w:rsid w:val="009C282B"/>
    <w:rsid w:val="00C10A34"/>
    <w:rsid w:val="00C4270C"/>
    <w:rsid w:val="00C44FE4"/>
    <w:rsid w:val="00C625AD"/>
    <w:rsid w:val="00D33BE0"/>
    <w:rsid w:val="00FA3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0DB5FE"/>
  <w15:chartTrackingRefBased/>
  <w15:docId w15:val="{AECF1D76-A07F-42C4-88E5-F797AC6EB2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C282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28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C282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C282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760D9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60D9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60D9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760D97"/>
    <w:rPr>
      <w:color w:val="0563C1" w:themeColor="hyperlink"/>
      <w:u w:val="single"/>
    </w:rPr>
  </w:style>
  <w:style w:type="character" w:customStyle="1" w:styleId="pspdfkit-6um8mrhfmv4j3nvtw9x41bv9fb">
    <w:name w:val="pspdfkit-6um8mrhfmv4j3nvtw9x41bv9fb"/>
    <w:basedOn w:val="DefaultParagraphFont"/>
    <w:rsid w:val="00517090"/>
  </w:style>
  <w:style w:type="paragraph" w:styleId="ListParagraph">
    <w:name w:val="List Paragraph"/>
    <w:basedOn w:val="Normal"/>
    <w:uiPriority w:val="34"/>
    <w:qFormat/>
    <w:rsid w:val="007B6ECE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6F58F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F58F4"/>
    <w:rPr>
      <w:rFonts w:eastAsiaTheme="minorEastAsia"/>
    </w:rPr>
  </w:style>
  <w:style w:type="paragraph" w:styleId="Caption">
    <w:name w:val="caption"/>
    <w:basedOn w:val="Normal"/>
    <w:next w:val="Normal"/>
    <w:uiPriority w:val="35"/>
    <w:unhideWhenUsed/>
    <w:qFormat/>
    <w:rsid w:val="0027591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09/19/202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308FB70-EB92-4AC3-8358-9447C35FD0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5</TotalTime>
  <Pages>10</Pages>
  <Words>942</Words>
  <Characters>537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izza ordering system</vt:lpstr>
    </vt:vector>
  </TitlesOfParts>
  <Company>CSC 340</Company>
  <LinksUpToDate>false</LinksUpToDate>
  <CharactersWithSpaces>6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izza ordering system</dc:title>
  <dc:subject/>
  <dc:creator>Cunagin, Trevor</dc:creator>
  <cp:keywords/>
  <dc:description/>
  <cp:lastModifiedBy>Cunagin, Trevor S.</cp:lastModifiedBy>
  <cp:revision>6</cp:revision>
  <dcterms:created xsi:type="dcterms:W3CDTF">2020-09-23T02:36:00Z</dcterms:created>
  <dcterms:modified xsi:type="dcterms:W3CDTF">2020-10-24T03:40:00Z</dcterms:modified>
</cp:coreProperties>
</file>